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BEC540" w14:textId="77777777" w:rsidR="001E1787" w:rsidRPr="00B31067" w:rsidRDefault="006D3AD7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5CBB1B0A" wp14:editId="11092627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095FA4" w14:textId="526FF846" w:rsidR="001E1787" w:rsidRDefault="001E1787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  <w:p w14:paraId="2C947F01" w14:textId="77777777" w:rsidR="00B31067" w:rsidRDefault="00B31067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CBB1B0A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7095FA4" w14:textId="526FF846" w:rsidR="001E1787" w:rsidRDefault="001E1787">
                          <w:pPr>
                            <w:spacing w:after="0" w:line="240" w:lineRule="auto"/>
                            <w:textDirection w:val="btLr"/>
                          </w:pPr>
                        </w:p>
                        <w:p w14:paraId="2C947F01" w14:textId="77777777" w:rsidR="00B31067" w:rsidRDefault="00B31067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0CA1D80F" w14:textId="77777777" w:rsidR="001E1787" w:rsidRPr="00B31067" w:rsidRDefault="006D3AD7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37EA6694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66E1F45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B27C4C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574E79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36A29C9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D1D5D8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F05806F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11CE84F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08EB34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33EED4" w14:textId="44569394" w:rsidR="001E1787" w:rsidRPr="00B31067" w:rsidRDefault="006D3AD7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B31067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B31067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</w:t>
      </w:r>
      <w:r w:rsidR="00B31067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B31067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B31067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5-6</w:t>
      </w: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555DF2B0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0342235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10FDAE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E0DF6B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EE7D23A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78EA6A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5BB5A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B1332E" w14:textId="77777777" w:rsidR="001E1787" w:rsidRPr="00B31067" w:rsidRDefault="001E178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C052A20" w14:textId="41F7F00D" w:rsidR="001E1787" w:rsidRPr="00B31067" w:rsidRDefault="006D3AD7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2D2DF33B" w14:textId="77777777" w:rsidR="001E1787" w:rsidRPr="00B31067" w:rsidRDefault="006D3AD7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1</w:t>
      </w:r>
    </w:p>
    <w:p w14:paraId="56D8DD99" w14:textId="77777777" w:rsidR="001E1787" w:rsidRPr="00B31067" w:rsidRDefault="006D3AD7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58BA1524" w14:textId="77777777" w:rsidR="001E1787" w:rsidRPr="00B31067" w:rsidRDefault="006D3AD7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31067">
        <w:rPr>
          <w:rFonts w:ascii="Times New Roman" w:eastAsia="Times New Roman" w:hAnsi="Times New Roman" w:cs="Times New Roman"/>
          <w:sz w:val="28"/>
          <w:szCs w:val="28"/>
          <w:lang w:val="ru-RU"/>
        </w:rPr>
        <w:t>2022</w:t>
      </w:r>
    </w:p>
    <w:p w14:paraId="75C9E8C1" w14:textId="77777777" w:rsidR="001E1787" w:rsidRPr="00B31067" w:rsidRDefault="001E1787">
      <w:pPr>
        <w:jc w:val="center"/>
        <w:rPr>
          <w:lang w:val="ru-RU"/>
        </w:rPr>
      </w:pPr>
    </w:p>
    <w:p w14:paraId="5DF33CC8" w14:textId="5FC10241" w:rsidR="001E1787" w:rsidRPr="00B31067" w:rsidRDefault="00B3106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br/>
      </w:r>
      <w:r w:rsidR="006D3AD7" w:rsidRPr="00B3106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Задание:</w:t>
      </w:r>
    </w:p>
    <w:p w14:paraId="3BB47C26" w14:textId="77777777" w:rsidR="00B31067" w:rsidRPr="00B31067" w:rsidRDefault="00B31067" w:rsidP="00B31067">
      <w:pPr>
        <w:rPr>
          <w:lang w:val="ru-RU"/>
        </w:rPr>
      </w:pPr>
      <w:r w:rsidRPr="00B31067">
        <w:rPr>
          <w:lang w:val="ru-RU"/>
        </w:rPr>
        <w:t>Задание 1</w:t>
      </w:r>
    </w:p>
    <w:p w14:paraId="160B8A62" w14:textId="77777777" w:rsidR="00B31067" w:rsidRPr="00B11613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</w:t>
      </w:r>
      <w:r w:rsidRPr="00B31067">
        <w:rPr>
          <w:lang w:val="ru-RU"/>
        </w:rPr>
        <w:t>:</w:t>
      </w:r>
      <w:proofErr w:type="spellStart"/>
      <w:r>
        <w:t>ch</w:t>
      </w:r>
      <w:proofErr w:type="spellEnd"/>
      <w:r w:rsidRPr="00B11613">
        <w:rPr>
          <w:lang w:val="ru-RU"/>
        </w:rPr>
        <w:t>1,</w:t>
      </w:r>
      <w:proofErr w:type="spellStart"/>
      <w:r>
        <w:t>ch</w:t>
      </w:r>
      <w:proofErr w:type="spellEnd"/>
      <w:r w:rsidRPr="00B11613">
        <w:rPr>
          <w:lang w:val="ru-RU"/>
        </w:rPr>
        <w:t>2-</w:t>
      </w:r>
      <w:r w:rsidRPr="00B31067">
        <w:rPr>
          <w:lang w:val="ru-RU"/>
        </w:rPr>
        <w:t>числа 1 и 2</w:t>
      </w:r>
    </w:p>
    <w:p w14:paraId="53C89D81" w14:textId="77777777" w:rsidR="00B31067" w:rsidRPr="00B11613" w:rsidRDefault="00B31067" w:rsidP="00B31067">
      <w:r w:rsidRPr="00B31067">
        <w:rPr>
          <w:b/>
          <w:bCs/>
        </w:rPr>
        <w:t>Выходные</w:t>
      </w:r>
      <w:r>
        <w:t>:ch1</w:t>
      </w:r>
    </w:p>
    <w:p w14:paraId="524F37C7" w14:textId="6EC724EE" w:rsidR="00B31067" w:rsidRDefault="00B31067" w:rsidP="00B31067">
      <w:r>
        <w:object w:dxaOrig="7051" w:dyaOrig="8820" w14:anchorId="39779D17">
          <v:shape id="_x0000_i1025" type="#_x0000_t75" style="width:352.5pt;height:441.2pt" o:ole="">
            <v:imagedata r:id="rId6" o:title=""/>
          </v:shape>
          <o:OLEObject Type="Embed" ProgID="Visio.Drawing.15" ShapeID="_x0000_i1025" DrawAspect="Content" ObjectID="_1736579980" r:id="rId7"/>
        </w:object>
      </w:r>
    </w:p>
    <w:p w14:paraId="441BA5EF" w14:textId="1363B920" w:rsidR="00B31067" w:rsidRDefault="00B31067" w:rsidP="00B31067">
      <w:r>
        <w:rPr>
          <w:noProof/>
        </w:rPr>
        <w:drawing>
          <wp:inline distT="0" distB="0" distL="0" distR="0" wp14:anchorId="528952DD" wp14:editId="73C1CDE0">
            <wp:extent cx="4021003" cy="173391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30323" cy="173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73B99717" w14:textId="77777777" w:rsidR="00B31067" w:rsidRPr="00B11613" w:rsidRDefault="00B31067" w:rsidP="00B31067">
      <w:pPr>
        <w:rPr>
          <w:lang w:val="ru-RU"/>
        </w:rPr>
      </w:pPr>
      <w:r w:rsidRPr="00B31067">
        <w:rPr>
          <w:lang w:val="ru-RU"/>
        </w:rPr>
        <w:lastRenderedPageBreak/>
        <w:t xml:space="preserve">Задание </w:t>
      </w:r>
      <w:r w:rsidRPr="00B11613">
        <w:rPr>
          <w:lang w:val="ru-RU"/>
        </w:rPr>
        <w:t>2</w:t>
      </w:r>
    </w:p>
    <w:p w14:paraId="31E64252" w14:textId="0C830747" w:rsidR="00B31067" w:rsidRPr="00B11613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</w:t>
      </w:r>
      <w:r w:rsidRPr="00B31067">
        <w:rPr>
          <w:lang w:val="ru-RU"/>
        </w:rPr>
        <w:t>:</w:t>
      </w:r>
      <w:r>
        <w:t>x</w:t>
      </w:r>
      <w:r w:rsidRPr="00B11613">
        <w:rPr>
          <w:lang w:val="ru-RU"/>
        </w:rPr>
        <w:t>-</w:t>
      </w:r>
      <w:r w:rsidRPr="00B31067">
        <w:rPr>
          <w:lang w:val="ru-RU"/>
        </w:rPr>
        <w:t>число введенное с клавиатуры</w:t>
      </w:r>
    </w:p>
    <w:p w14:paraId="698B0C18" w14:textId="77777777" w:rsidR="00B31067" w:rsidRDefault="00B31067" w:rsidP="00B31067">
      <w:proofErr w:type="spellStart"/>
      <w:r w:rsidRPr="00B31067">
        <w:rPr>
          <w:b/>
          <w:bCs/>
        </w:rPr>
        <w:t>Выходные</w:t>
      </w:r>
      <w:r>
        <w:t>:сообщение</w:t>
      </w:r>
      <w:proofErr w:type="spellEnd"/>
    </w:p>
    <w:p w14:paraId="165BD96D" w14:textId="107BECB2" w:rsidR="00B31067" w:rsidRDefault="00B31067" w:rsidP="00B31067">
      <w:r>
        <w:rPr>
          <w:noProof/>
        </w:rPr>
        <w:drawing>
          <wp:anchor distT="0" distB="0" distL="114300" distR="114300" simplePos="0" relativeHeight="251662336" behindDoc="1" locked="0" layoutInCell="1" allowOverlap="1" wp14:anchorId="15427EE6" wp14:editId="269EA621">
            <wp:simplePos x="0" y="0"/>
            <wp:positionH relativeFrom="column">
              <wp:posOffset>2640594</wp:posOffset>
            </wp:positionH>
            <wp:positionV relativeFrom="paragraph">
              <wp:posOffset>5771611</wp:posOffset>
            </wp:positionV>
            <wp:extent cx="3660764" cy="3001993"/>
            <wp:effectExtent l="0" t="0" r="0" b="8255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0764" cy="300199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object w:dxaOrig="4411" w:dyaOrig="12241" w14:anchorId="3CD25558">
          <v:shape id="_x0000_i1026" type="#_x0000_t75" style="width:220.6pt;height:612.3pt" o:ole="">
            <v:imagedata r:id="rId10" o:title=""/>
          </v:shape>
          <o:OLEObject Type="Embed" ProgID="Visio.Drawing.15" ShapeID="_x0000_i1026" DrawAspect="Content" ObjectID="_1736579981" r:id="rId11"/>
        </w:object>
      </w:r>
    </w:p>
    <w:p w14:paraId="5CB0E2DE" w14:textId="2F5818DB" w:rsidR="00B31067" w:rsidRDefault="00B31067" w:rsidP="00B31067"/>
    <w:p w14:paraId="08FC484D" w14:textId="77777777" w:rsidR="00B31067" w:rsidRPr="00B11613" w:rsidRDefault="00B31067" w:rsidP="00B31067">
      <w:pPr>
        <w:rPr>
          <w:lang w:val="ru-RU"/>
        </w:rPr>
      </w:pPr>
      <w:r w:rsidRPr="00B31067">
        <w:rPr>
          <w:lang w:val="ru-RU"/>
        </w:rPr>
        <w:lastRenderedPageBreak/>
        <w:t>Задание 3</w:t>
      </w:r>
    </w:p>
    <w:p w14:paraId="516E69CB" w14:textId="77777777" w:rsidR="00B31067" w:rsidRPr="00B11613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</w:t>
      </w:r>
      <w:r w:rsidRPr="00B31067">
        <w:rPr>
          <w:lang w:val="ru-RU"/>
        </w:rPr>
        <w:t>:</w:t>
      </w:r>
      <w:r>
        <w:t>x</w:t>
      </w:r>
      <w:r w:rsidRPr="00B11613">
        <w:rPr>
          <w:lang w:val="ru-RU"/>
        </w:rPr>
        <w:t>-</w:t>
      </w:r>
      <w:r w:rsidRPr="00B31067">
        <w:rPr>
          <w:lang w:val="ru-RU"/>
        </w:rPr>
        <w:t>число введенное с клавиатуры</w:t>
      </w:r>
    </w:p>
    <w:p w14:paraId="13DD76F4" w14:textId="77777777" w:rsidR="00B31067" w:rsidRPr="00106B10" w:rsidRDefault="00B31067" w:rsidP="00B31067">
      <w:proofErr w:type="spellStart"/>
      <w:r w:rsidRPr="00B31067">
        <w:rPr>
          <w:b/>
          <w:bCs/>
        </w:rPr>
        <w:t>Выходные</w:t>
      </w:r>
      <w:r>
        <w:t>:сообщение</w:t>
      </w:r>
      <w:proofErr w:type="spellEnd"/>
    </w:p>
    <w:p w14:paraId="322918D4" w14:textId="73A5FEC4" w:rsidR="00B31067" w:rsidRDefault="00B31067" w:rsidP="00B31067">
      <w:r>
        <w:rPr>
          <w:noProof/>
        </w:rPr>
        <w:drawing>
          <wp:anchor distT="0" distB="0" distL="114300" distR="114300" simplePos="0" relativeHeight="251660288" behindDoc="1" locked="0" layoutInCell="1" allowOverlap="1" wp14:anchorId="7789B434" wp14:editId="62E95B1D">
            <wp:simplePos x="0" y="0"/>
            <wp:positionH relativeFrom="column">
              <wp:posOffset>4208648</wp:posOffset>
            </wp:positionH>
            <wp:positionV relativeFrom="paragraph">
              <wp:posOffset>4347174</wp:posOffset>
            </wp:positionV>
            <wp:extent cx="1400175" cy="638175"/>
            <wp:effectExtent l="0" t="0" r="9525" b="9525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object w:dxaOrig="5340" w:dyaOrig="9121" w14:anchorId="6C20F093">
          <v:shape id="_x0000_i1027" type="#_x0000_t75" style="width:267.25pt;height:456.2pt" o:ole="">
            <v:imagedata r:id="rId13" o:title=""/>
          </v:shape>
          <o:OLEObject Type="Embed" ProgID="Visio.Drawing.15" ShapeID="_x0000_i1027" DrawAspect="Content" ObjectID="_1736579982" r:id="rId14"/>
        </w:object>
      </w:r>
    </w:p>
    <w:p w14:paraId="6DAA3A9B" w14:textId="5CAAF7BF" w:rsidR="00B31067" w:rsidRDefault="00B31067" w:rsidP="00B31067">
      <w:r>
        <w:rPr>
          <w:noProof/>
        </w:rPr>
        <w:drawing>
          <wp:inline distT="0" distB="0" distL="0" distR="0" wp14:anchorId="740687CA" wp14:editId="6AC68762">
            <wp:extent cx="4306404" cy="2165231"/>
            <wp:effectExtent l="0" t="0" r="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12863" cy="216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731FD" w14:textId="77777777" w:rsidR="00B31067" w:rsidRPr="00B11613" w:rsidRDefault="00B31067" w:rsidP="00B31067">
      <w:pPr>
        <w:rPr>
          <w:lang w:val="ru-RU"/>
        </w:rPr>
      </w:pPr>
      <w:r w:rsidRPr="00B31067">
        <w:rPr>
          <w:lang w:val="ru-RU"/>
        </w:rPr>
        <w:lastRenderedPageBreak/>
        <w:t>Задание 4</w:t>
      </w:r>
    </w:p>
    <w:p w14:paraId="61657D1E" w14:textId="77777777" w:rsidR="00B31067" w:rsidRPr="00B11613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:</w:t>
      </w:r>
      <w:r>
        <w:t>x</w:t>
      </w:r>
      <w:r w:rsidRPr="00B11613">
        <w:rPr>
          <w:lang w:val="ru-RU"/>
        </w:rPr>
        <w:t>-</w:t>
      </w:r>
      <w:r w:rsidRPr="00B31067">
        <w:rPr>
          <w:lang w:val="ru-RU"/>
        </w:rPr>
        <w:t>число введенное с клавиатуры</w:t>
      </w:r>
    </w:p>
    <w:p w14:paraId="0D7DC94F" w14:textId="77777777" w:rsidR="00B31067" w:rsidRPr="00106B10" w:rsidRDefault="00B31067" w:rsidP="00B31067">
      <w:proofErr w:type="spellStart"/>
      <w:r w:rsidRPr="00B31067">
        <w:rPr>
          <w:b/>
          <w:bCs/>
        </w:rPr>
        <w:t>Выходные</w:t>
      </w:r>
      <w:r>
        <w:t>:x</w:t>
      </w:r>
      <w:proofErr w:type="spellEnd"/>
    </w:p>
    <w:p w14:paraId="2DA09446" w14:textId="4D9F2747" w:rsidR="00B31067" w:rsidRDefault="00B31067" w:rsidP="00B31067">
      <w:r>
        <w:object w:dxaOrig="4441" w:dyaOrig="6451" w14:anchorId="46BA2EEA">
          <v:shape id="_x0000_i1028" type="#_x0000_t75" style="width:222.35pt;height:322.55pt" o:ole="">
            <v:imagedata r:id="rId16" o:title=""/>
          </v:shape>
          <o:OLEObject Type="Embed" ProgID="Visio.Drawing.15" ShapeID="_x0000_i1028" DrawAspect="Content" ObjectID="_1736579983" r:id="rId17"/>
        </w:object>
      </w:r>
    </w:p>
    <w:p w14:paraId="6DB2AEB3" w14:textId="4D9ED1BE" w:rsidR="00B31067" w:rsidRDefault="00B31067" w:rsidP="00B31067">
      <w:r>
        <w:rPr>
          <w:noProof/>
        </w:rPr>
        <w:drawing>
          <wp:inline distT="0" distB="0" distL="0" distR="0" wp14:anchorId="60E13AFE" wp14:editId="3BA0FB5D">
            <wp:extent cx="2628900" cy="1504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4FA3B" w14:textId="77777777" w:rsidR="00B31067" w:rsidRDefault="00B31067" w:rsidP="00B31067">
      <w:r>
        <w:br w:type="page"/>
      </w:r>
    </w:p>
    <w:p w14:paraId="30E050C6" w14:textId="6ADADA25" w:rsidR="00B31067" w:rsidRPr="00B11613" w:rsidRDefault="00B31067" w:rsidP="00B31067">
      <w:pPr>
        <w:rPr>
          <w:lang w:val="ru-RU"/>
        </w:rPr>
      </w:pPr>
      <w:r w:rsidRPr="00B31067">
        <w:rPr>
          <w:lang w:val="ru-RU"/>
        </w:rPr>
        <w:lastRenderedPageBreak/>
        <w:t>Задание 5</w:t>
      </w:r>
    </w:p>
    <w:p w14:paraId="28877D45" w14:textId="7A4274D8" w:rsidR="00B31067" w:rsidRPr="00B11613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:</w:t>
      </w:r>
      <w:r>
        <w:t>x</w:t>
      </w:r>
      <w:r w:rsidRPr="00B11613">
        <w:rPr>
          <w:lang w:val="ru-RU"/>
        </w:rPr>
        <w:t>-</w:t>
      </w:r>
      <w:r w:rsidRPr="00B31067">
        <w:rPr>
          <w:lang w:val="ru-RU"/>
        </w:rPr>
        <w:t>число введенное с клавиатуры</w:t>
      </w:r>
    </w:p>
    <w:p w14:paraId="70DD8286" w14:textId="4D4DF801" w:rsidR="00B31067" w:rsidRDefault="00B31067" w:rsidP="00B31067">
      <w:proofErr w:type="spellStart"/>
      <w:r w:rsidRPr="00B31067">
        <w:rPr>
          <w:b/>
          <w:bCs/>
        </w:rPr>
        <w:t>Выходные</w:t>
      </w:r>
      <w:r>
        <w:t>:x</w:t>
      </w:r>
      <w:proofErr w:type="spellEnd"/>
    </w:p>
    <w:p w14:paraId="5D3EC5BC" w14:textId="25EF4A1B" w:rsidR="00B31067" w:rsidRDefault="00B31067" w:rsidP="00B31067">
      <w:r>
        <w:rPr>
          <w:noProof/>
        </w:rPr>
        <w:drawing>
          <wp:anchor distT="0" distB="0" distL="114300" distR="114300" simplePos="0" relativeHeight="251661312" behindDoc="1" locked="0" layoutInCell="1" allowOverlap="1" wp14:anchorId="0530BFAC" wp14:editId="3B49991A">
            <wp:simplePos x="0" y="0"/>
            <wp:positionH relativeFrom="page">
              <wp:posOffset>4058704</wp:posOffset>
            </wp:positionH>
            <wp:positionV relativeFrom="paragraph">
              <wp:posOffset>6418352</wp:posOffset>
            </wp:positionV>
            <wp:extent cx="2544793" cy="2442416"/>
            <wp:effectExtent l="0" t="0" r="8255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4793" cy="24424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object w:dxaOrig="7770" w:dyaOrig="10816" w14:anchorId="6FA6960E">
          <v:shape id="_x0000_i1029" type="#_x0000_t75" style="width:388.2pt;height:540.85pt" o:ole="">
            <v:imagedata r:id="rId20" o:title=""/>
          </v:shape>
          <o:OLEObject Type="Embed" ProgID="Visio.Drawing.15" ShapeID="_x0000_i1029" DrawAspect="Content" ObjectID="_1736579984" r:id="rId21"/>
        </w:object>
      </w:r>
    </w:p>
    <w:p w14:paraId="04B99E4C" w14:textId="77777777" w:rsidR="00B31067" w:rsidRDefault="00B31067" w:rsidP="00B31067">
      <w:r>
        <w:br w:type="page"/>
      </w:r>
    </w:p>
    <w:p w14:paraId="5FFA7DAF" w14:textId="77777777" w:rsidR="00B31067" w:rsidRPr="00B31067" w:rsidRDefault="00B31067" w:rsidP="00B31067">
      <w:pPr>
        <w:rPr>
          <w:lang w:val="ru-RU"/>
        </w:rPr>
      </w:pPr>
      <w:r w:rsidRPr="00B31067">
        <w:rPr>
          <w:lang w:val="ru-RU"/>
        </w:rPr>
        <w:lastRenderedPageBreak/>
        <w:t>Задание 6</w:t>
      </w:r>
    </w:p>
    <w:p w14:paraId="27B485A2" w14:textId="77777777" w:rsidR="00B31067" w:rsidRPr="00B31067" w:rsidRDefault="00B31067" w:rsidP="00B31067">
      <w:pPr>
        <w:rPr>
          <w:lang w:val="ru-RU"/>
        </w:rPr>
      </w:pPr>
      <w:r w:rsidRPr="00B31067">
        <w:rPr>
          <w:b/>
          <w:bCs/>
          <w:lang w:val="ru-RU"/>
        </w:rPr>
        <w:t>Входные</w:t>
      </w:r>
      <w:r w:rsidRPr="00B31067">
        <w:rPr>
          <w:lang w:val="ru-RU"/>
        </w:rPr>
        <w:t>:</w:t>
      </w:r>
      <w:proofErr w:type="spellStart"/>
      <w:r>
        <w:t>voz</w:t>
      </w:r>
      <w:proofErr w:type="spellEnd"/>
      <w:r w:rsidRPr="00326015">
        <w:rPr>
          <w:lang w:val="ru-RU"/>
        </w:rPr>
        <w:t>1,</w:t>
      </w:r>
      <w:proofErr w:type="spellStart"/>
      <w:r>
        <w:t>voz</w:t>
      </w:r>
      <w:proofErr w:type="spellEnd"/>
      <w:r w:rsidRPr="00326015">
        <w:rPr>
          <w:lang w:val="ru-RU"/>
        </w:rPr>
        <w:t>2</w:t>
      </w:r>
      <w:r w:rsidRPr="00B31067">
        <w:rPr>
          <w:lang w:val="ru-RU"/>
        </w:rPr>
        <w:t>-возраст 2 людей</w:t>
      </w:r>
    </w:p>
    <w:p w14:paraId="53775046" w14:textId="77777777" w:rsidR="00B31067" w:rsidRDefault="00B31067" w:rsidP="00B31067">
      <w:proofErr w:type="spellStart"/>
      <w:r w:rsidRPr="00B31067">
        <w:rPr>
          <w:b/>
          <w:bCs/>
        </w:rPr>
        <w:t>Выходные</w:t>
      </w:r>
      <w:r>
        <w:t>:сообщение</w:t>
      </w:r>
      <w:proofErr w:type="spellEnd"/>
    </w:p>
    <w:p w14:paraId="234F5EA7" w14:textId="41E01EB8" w:rsidR="00B31067" w:rsidRDefault="00B31067" w:rsidP="00B31067">
      <w:r>
        <w:object w:dxaOrig="10246" w:dyaOrig="9601" w14:anchorId="64D78920">
          <v:shape id="_x0000_i1030" type="#_x0000_t75" style="width:467.7pt;height:438.35pt" o:ole="">
            <v:imagedata r:id="rId22" o:title=""/>
          </v:shape>
          <o:OLEObject Type="Embed" ProgID="Visio.Drawing.15" ShapeID="_x0000_i1030" DrawAspect="Content" ObjectID="_1736579985" r:id="rId23"/>
        </w:object>
      </w:r>
    </w:p>
    <w:p w14:paraId="57A7D59F" w14:textId="67FAC0FA" w:rsidR="001E1787" w:rsidRPr="00B31067" w:rsidRDefault="00B31067" w:rsidP="00B31067">
      <w:r>
        <w:rPr>
          <w:noProof/>
        </w:rPr>
        <w:drawing>
          <wp:inline distT="0" distB="0" distL="0" distR="0" wp14:anchorId="2374D543" wp14:editId="0277C94B">
            <wp:extent cx="3748576" cy="2432650"/>
            <wp:effectExtent l="0" t="0" r="444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56246" cy="2437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1787" w:rsidRPr="00B31067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1787"/>
    <w:rsid w:val="001E1787"/>
    <w:rsid w:val="006D3AD7"/>
    <w:rsid w:val="00B31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6B2EEC"/>
  <w15:docId w15:val="{A0861948-9F13-4655-AE8A-FF4C51B9A6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emf"/><Relationship Id="rId20" Type="http://schemas.openxmlformats.org/officeDocument/2006/relationships/image" Target="media/image13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image" Target="media/image2.jpeg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6.emf"/><Relationship Id="rId19" Type="http://schemas.openxmlformats.org/officeDocument/2006/relationships/image" Target="media/image12.png"/><Relationship Id="rId4" Type="http://schemas.openxmlformats.org/officeDocument/2006/relationships/image" Target="media/image1.jpg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6</Words>
  <Characters>72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2</cp:revision>
  <dcterms:created xsi:type="dcterms:W3CDTF">2023-01-30T05:33:00Z</dcterms:created>
  <dcterms:modified xsi:type="dcterms:W3CDTF">2023-01-30T05:33:00Z</dcterms:modified>
</cp:coreProperties>
</file>